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A3C4C" w:rsidRPr="00591E6E" w:rsidRDefault="00BA3C4C" w:rsidP="00814706">
      <w:pPr>
        <w:pStyle w:val="ListParagraph"/>
        <w:numPr>
          <w:ilvl w:val="0"/>
          <w:numId w:val="1"/>
        </w:numPr>
        <w:jc w:val="both"/>
        <w:rPr>
          <w:b/>
        </w:rPr>
      </w:pPr>
      <w:r w:rsidRPr="00591E6E">
        <w:rPr>
          <w:b/>
        </w:rPr>
        <w:t xml:space="preserve"> Purpose</w:t>
      </w:r>
    </w:p>
    <w:p w:rsidR="00663458" w:rsidRDefault="00BA3C4C" w:rsidP="00814706">
      <w:pPr>
        <w:jc w:val="both"/>
      </w:pPr>
      <w:r>
        <w:tab/>
        <w:t xml:space="preserve">The purpose of this document is to describe </w:t>
      </w:r>
      <w:proofErr w:type="spellStart"/>
      <w:r>
        <w:t>FarmFresh’s</w:t>
      </w:r>
      <w:proofErr w:type="spellEnd"/>
      <w:r>
        <w:t xml:space="preserve"> Business Requirement for a Database Management System Project</w:t>
      </w:r>
    </w:p>
    <w:p w:rsidR="00BA3C4C" w:rsidRPr="00591E6E" w:rsidRDefault="00BA3C4C" w:rsidP="00814706">
      <w:pPr>
        <w:pStyle w:val="ListParagraph"/>
        <w:numPr>
          <w:ilvl w:val="0"/>
          <w:numId w:val="1"/>
        </w:numPr>
        <w:jc w:val="both"/>
        <w:rPr>
          <w:b/>
        </w:rPr>
      </w:pPr>
      <w:r w:rsidRPr="00591E6E">
        <w:rPr>
          <w:b/>
        </w:rPr>
        <w:t>Project</w:t>
      </w:r>
    </w:p>
    <w:p w:rsidR="00BA3C4C" w:rsidRPr="00591E6E" w:rsidRDefault="00BA3C4C" w:rsidP="00814706">
      <w:pPr>
        <w:pStyle w:val="ListParagraph"/>
        <w:numPr>
          <w:ilvl w:val="1"/>
          <w:numId w:val="1"/>
        </w:numPr>
        <w:jc w:val="both"/>
        <w:rPr>
          <w:b/>
        </w:rPr>
      </w:pPr>
      <w:r w:rsidRPr="00591E6E">
        <w:rPr>
          <w:b/>
        </w:rPr>
        <w:t>Overview</w:t>
      </w:r>
    </w:p>
    <w:p w:rsidR="00BA3C4C" w:rsidRDefault="00BA3C4C" w:rsidP="00814706">
      <w:pPr>
        <w:pStyle w:val="ListParagraph"/>
        <w:ind w:left="792"/>
        <w:jc w:val="both"/>
      </w:pPr>
      <w:proofErr w:type="spellStart"/>
      <w:r w:rsidRPr="00BA3C4C">
        <w:t>FarmFresh</w:t>
      </w:r>
      <w:proofErr w:type="spellEnd"/>
      <w:r w:rsidRPr="00BA3C4C">
        <w:t xml:space="preserve"> (hereafter referred to as the Client or BU), is embarking on a significant business transformation by aiming to enhance efficiency, productivity and competitiveness by adopting the latest business processes and technology and towards this end, is implementing its Technology-Enabled Business and IT Strategy Project. </w:t>
      </w:r>
    </w:p>
    <w:p w:rsidR="00BA3C4C" w:rsidRDefault="00BA3C4C" w:rsidP="00814706">
      <w:pPr>
        <w:pStyle w:val="ListParagraph"/>
        <w:ind w:left="792"/>
        <w:jc w:val="both"/>
      </w:pPr>
      <w:r w:rsidRPr="00BA3C4C">
        <w:t xml:space="preserve">As a part of the transformation process, the Client requires a powerful and comprehensive executive database system which will enable efficient storage of its ever expanding data and performance/profitability evaluation across multiple business processes. </w:t>
      </w:r>
    </w:p>
    <w:p w:rsidR="00BA3C4C" w:rsidRDefault="00BA3C4C" w:rsidP="00814706">
      <w:pPr>
        <w:pStyle w:val="ListParagraph"/>
        <w:ind w:left="792"/>
        <w:jc w:val="both"/>
      </w:pPr>
      <w:r w:rsidRPr="00BA3C4C">
        <w:t>The above requires implementation of a database with a proven data model which can store data belonging to different aspects of the Client’s business and improve the data retrieval process to facilitate basic analysis.</w:t>
      </w:r>
    </w:p>
    <w:p w:rsidR="00663458" w:rsidRPr="00591E6E" w:rsidRDefault="00663458" w:rsidP="00814706">
      <w:pPr>
        <w:pStyle w:val="ListParagraph"/>
        <w:numPr>
          <w:ilvl w:val="1"/>
          <w:numId w:val="1"/>
        </w:numPr>
        <w:jc w:val="both"/>
        <w:rPr>
          <w:b/>
        </w:rPr>
      </w:pPr>
      <w:r w:rsidRPr="00591E6E">
        <w:rPr>
          <w:b/>
        </w:rPr>
        <w:t>Definitions</w:t>
      </w:r>
    </w:p>
    <w:p w:rsidR="00663458" w:rsidRDefault="00663458" w:rsidP="00814706">
      <w:pPr>
        <w:pStyle w:val="ListParagraph"/>
        <w:ind w:left="792"/>
        <w:jc w:val="both"/>
      </w:pPr>
      <w:r>
        <w:t xml:space="preserve">Client - </w:t>
      </w:r>
      <w:proofErr w:type="spellStart"/>
      <w:r>
        <w:t>FarmFresh</w:t>
      </w:r>
      <w:proofErr w:type="spellEnd"/>
      <w:r>
        <w:t xml:space="preserve">. A company that acts as a liaison between farmers and consumers of the produce. </w:t>
      </w:r>
      <w:proofErr w:type="spellStart"/>
      <w:r>
        <w:t>FarmFresh</w:t>
      </w:r>
      <w:proofErr w:type="spellEnd"/>
      <w:r>
        <w:t xml:space="preserve"> partners with local farmers promising them a certain amount of business every month for a nominal yearly fee that is part of the contract.</w:t>
      </w:r>
    </w:p>
    <w:p w:rsidR="00A6577C" w:rsidRDefault="00A6577C" w:rsidP="00814706">
      <w:pPr>
        <w:pStyle w:val="ListParagraph"/>
        <w:ind w:left="792"/>
        <w:jc w:val="both"/>
      </w:pPr>
    </w:p>
    <w:p w:rsidR="00A6577C" w:rsidRDefault="00A6577C" w:rsidP="00814706">
      <w:pPr>
        <w:pStyle w:val="ListParagraph"/>
        <w:ind w:left="792"/>
        <w:jc w:val="both"/>
      </w:pPr>
      <w:r>
        <w:t>Staff- Employees of the client.</w:t>
      </w:r>
    </w:p>
    <w:p w:rsidR="00663458" w:rsidRDefault="00663458" w:rsidP="00814706">
      <w:pPr>
        <w:pStyle w:val="ListParagraph"/>
        <w:ind w:left="792"/>
        <w:jc w:val="both"/>
      </w:pPr>
    </w:p>
    <w:p w:rsidR="00663458" w:rsidRDefault="00663458" w:rsidP="00814706">
      <w:pPr>
        <w:pStyle w:val="ListParagraph"/>
        <w:ind w:left="792"/>
        <w:jc w:val="both"/>
      </w:pPr>
      <w:r>
        <w:t xml:space="preserve">Farmers – Producers of organically grown fresh fruits and vegetables that act as vendors for </w:t>
      </w:r>
      <w:proofErr w:type="spellStart"/>
      <w:r>
        <w:t>FarmFresh</w:t>
      </w:r>
      <w:proofErr w:type="spellEnd"/>
      <w:r>
        <w:t>.</w:t>
      </w:r>
    </w:p>
    <w:p w:rsidR="00663458" w:rsidRDefault="00663458" w:rsidP="00814706">
      <w:pPr>
        <w:pStyle w:val="ListParagraph"/>
        <w:ind w:left="792"/>
        <w:jc w:val="both"/>
      </w:pPr>
    </w:p>
    <w:p w:rsidR="00663458" w:rsidRDefault="00336182" w:rsidP="00814706">
      <w:pPr>
        <w:pStyle w:val="ListParagraph"/>
        <w:ind w:left="792"/>
        <w:jc w:val="both"/>
      </w:pPr>
      <w:r>
        <w:t xml:space="preserve">Customers- The consumers of the fresh produce that place an order with </w:t>
      </w:r>
      <w:proofErr w:type="spellStart"/>
      <w:r>
        <w:t>FarmFresh</w:t>
      </w:r>
      <w:proofErr w:type="spellEnd"/>
      <w:r>
        <w:t>.</w:t>
      </w:r>
    </w:p>
    <w:p w:rsidR="00663458" w:rsidRDefault="00663458" w:rsidP="00814706">
      <w:pPr>
        <w:pStyle w:val="ListParagraph"/>
        <w:ind w:left="792"/>
        <w:jc w:val="both"/>
      </w:pPr>
    </w:p>
    <w:p w:rsidR="00BA3C4C" w:rsidRPr="00A6577C" w:rsidRDefault="00BA3C4C" w:rsidP="00814706">
      <w:pPr>
        <w:pStyle w:val="ListParagraph"/>
        <w:numPr>
          <w:ilvl w:val="1"/>
          <w:numId w:val="1"/>
        </w:numPr>
        <w:jc w:val="both"/>
        <w:rPr>
          <w:b/>
        </w:rPr>
      </w:pPr>
      <w:r w:rsidRPr="00A6577C">
        <w:rPr>
          <w:b/>
        </w:rPr>
        <w:t>Current Process Flow</w:t>
      </w:r>
    </w:p>
    <w:p w:rsidR="00514995" w:rsidRDefault="005131AC" w:rsidP="00814706">
      <w:pPr>
        <w:pStyle w:val="ListParagraph"/>
        <w:ind w:left="792"/>
        <w:jc w:val="both"/>
      </w:pPr>
      <w:r>
        <w:t xml:space="preserve">Currently the Client gets almost all its customer, orders related data when its customers fill in an online form while registering for the services offered by the Client. This front end applications store the data in flat files (.csv) without the mean to efficiently query the data or do any kind of analysis on it. </w:t>
      </w:r>
      <w:r w:rsidR="00514995">
        <w:t>A single csv file is created for each step of the process for each customer order and sometimes multiple copies of the same file is maintained by each department of the business for its own use</w:t>
      </w:r>
      <w:r w:rsidR="004D4675">
        <w:t>.</w:t>
      </w:r>
    </w:p>
    <w:p w:rsidR="00A6577C" w:rsidRDefault="00A6577C" w:rsidP="00814706">
      <w:pPr>
        <w:pStyle w:val="ListParagraph"/>
        <w:ind w:left="792"/>
        <w:jc w:val="both"/>
      </w:pPr>
    </w:p>
    <w:p w:rsidR="00A6577C" w:rsidRDefault="00A6577C" w:rsidP="00814706">
      <w:pPr>
        <w:pStyle w:val="ListParagraph"/>
        <w:ind w:left="792"/>
        <w:jc w:val="both"/>
      </w:pPr>
    </w:p>
    <w:p w:rsidR="00E1364F" w:rsidRPr="00A6577C" w:rsidRDefault="00E1364F" w:rsidP="00814706">
      <w:pPr>
        <w:pStyle w:val="ListParagraph"/>
        <w:numPr>
          <w:ilvl w:val="0"/>
          <w:numId w:val="1"/>
        </w:numPr>
        <w:jc w:val="both"/>
        <w:rPr>
          <w:b/>
        </w:rPr>
      </w:pPr>
      <w:r w:rsidRPr="00A6577C">
        <w:rPr>
          <w:b/>
        </w:rPr>
        <w:t>Functional Requirements</w:t>
      </w:r>
    </w:p>
    <w:p w:rsidR="00E1364F" w:rsidRDefault="00E1364F" w:rsidP="00814706">
      <w:pPr>
        <w:pStyle w:val="ListParagraph"/>
        <w:numPr>
          <w:ilvl w:val="1"/>
          <w:numId w:val="1"/>
        </w:numPr>
        <w:jc w:val="both"/>
        <w:rPr>
          <w:b/>
        </w:rPr>
      </w:pPr>
      <w:r w:rsidRPr="00A6577C">
        <w:rPr>
          <w:b/>
        </w:rPr>
        <w:t>Business Requirements</w:t>
      </w:r>
    </w:p>
    <w:p w:rsidR="00B206DC" w:rsidRPr="00A6577C" w:rsidRDefault="00B206DC" w:rsidP="00814706">
      <w:pPr>
        <w:pStyle w:val="ListParagraph"/>
        <w:ind w:left="792"/>
        <w:jc w:val="both"/>
        <w:rPr>
          <w:b/>
        </w:rPr>
      </w:pPr>
    </w:p>
    <w:p w:rsidR="00E1364F" w:rsidRDefault="007310D6" w:rsidP="00814706">
      <w:pPr>
        <w:pStyle w:val="ListParagraph"/>
        <w:numPr>
          <w:ilvl w:val="2"/>
          <w:numId w:val="1"/>
        </w:numPr>
        <w:jc w:val="both"/>
      </w:pPr>
      <w:r>
        <w:t xml:space="preserve"> </w:t>
      </w:r>
      <w:r w:rsidR="005F426D">
        <w:t>Pre-existing d</w:t>
      </w:r>
      <w:r w:rsidR="0045171C">
        <w:t xml:space="preserve">ata </w:t>
      </w:r>
      <w:r w:rsidR="005F426D">
        <w:t>stored in</w:t>
      </w:r>
      <w:r w:rsidR="0045171C">
        <w:t xml:space="preserve"> flat file</w:t>
      </w:r>
      <w:r w:rsidR="005F426D">
        <w:t>s</w:t>
      </w:r>
      <w:r w:rsidR="0045171C">
        <w:t xml:space="preserve"> to</w:t>
      </w:r>
      <w:r w:rsidR="005F426D">
        <w:t xml:space="preserve"> be moved to</w:t>
      </w:r>
      <w:r w:rsidR="0045171C">
        <w:t xml:space="preserve"> database system. </w:t>
      </w:r>
      <w:r w:rsidR="00E1364F">
        <w:t>FF would want every event or business transaction</w:t>
      </w:r>
      <w:r w:rsidR="00313F51">
        <w:t xml:space="preserve"> </w:t>
      </w:r>
      <w:r w:rsidR="00E1364F">
        <w:t>(both with the farmers and the customers)</w:t>
      </w:r>
      <w:r w:rsidR="00313F51">
        <w:t xml:space="preserve"> </w:t>
      </w:r>
      <w:r w:rsidR="00E1364F">
        <w:t>that takes place to be recorded and stored in the database</w:t>
      </w:r>
    </w:p>
    <w:p w:rsidR="0045171C" w:rsidRDefault="007310D6" w:rsidP="00814706">
      <w:pPr>
        <w:pStyle w:val="ListParagraph"/>
        <w:numPr>
          <w:ilvl w:val="2"/>
          <w:numId w:val="1"/>
        </w:numPr>
        <w:jc w:val="both"/>
      </w:pPr>
      <w:r>
        <w:lastRenderedPageBreak/>
        <w:t xml:space="preserve"> </w:t>
      </w:r>
      <w:r w:rsidR="0045171C">
        <w:t>Data in the database should be updated as and when there is a change.</w:t>
      </w:r>
      <w:r w:rsidR="00B206DC">
        <w:t xml:space="preserve"> To achieve this it is important that the Client’s hosting provider shares the data files with the d</w:t>
      </w:r>
      <w:r w:rsidR="00EC04B8">
        <w:t>atabase team in a prompt manner</w:t>
      </w:r>
    </w:p>
    <w:p w:rsidR="0045171C" w:rsidRDefault="007310D6" w:rsidP="00814706">
      <w:pPr>
        <w:pStyle w:val="ListParagraph"/>
        <w:numPr>
          <w:ilvl w:val="2"/>
          <w:numId w:val="1"/>
        </w:numPr>
        <w:jc w:val="both"/>
      </w:pPr>
      <w:r>
        <w:t xml:space="preserve"> </w:t>
      </w:r>
      <w:r w:rsidR="005F426D">
        <w:t xml:space="preserve">Farmer’s inventory data </w:t>
      </w:r>
      <w:r w:rsidR="00453EA5">
        <w:t>is</w:t>
      </w:r>
      <w:r w:rsidR="005F426D">
        <w:t xml:space="preserve"> collected by </w:t>
      </w:r>
      <w:proofErr w:type="spellStart"/>
      <w:r w:rsidR="005F426D">
        <w:t>FarmFresh</w:t>
      </w:r>
      <w:proofErr w:type="spellEnd"/>
      <w:r w:rsidR="005F426D">
        <w:t xml:space="preserve"> staff in person every three days. This data </w:t>
      </w:r>
      <w:r w:rsidR="003E0FBF">
        <w:t xml:space="preserve">needs to </w:t>
      </w:r>
      <w:r w:rsidR="005F426D">
        <w:t>be fed into database</w:t>
      </w:r>
      <w:r w:rsidR="00EC04B8">
        <w:t xml:space="preserve"> from Flat Files as source</w:t>
      </w:r>
    </w:p>
    <w:p w:rsidR="00BA1F51" w:rsidRDefault="00D75A25" w:rsidP="00814706">
      <w:pPr>
        <w:pStyle w:val="ListParagraph"/>
        <w:numPr>
          <w:ilvl w:val="2"/>
          <w:numId w:val="1"/>
        </w:numPr>
        <w:jc w:val="both"/>
      </w:pPr>
      <w:proofErr w:type="spellStart"/>
      <w:r>
        <w:t>FarmFresh</w:t>
      </w:r>
      <w:proofErr w:type="spellEnd"/>
      <w:r w:rsidR="00BA1F51">
        <w:t xml:space="preserve"> would like to see reports based on the database that would answer questions like </w:t>
      </w:r>
    </w:p>
    <w:p w:rsidR="0045171C" w:rsidRDefault="00BA1F51" w:rsidP="00814706">
      <w:pPr>
        <w:pStyle w:val="ListParagraph"/>
        <w:ind w:left="1512"/>
        <w:jc w:val="both"/>
      </w:pPr>
      <w:r>
        <w:t xml:space="preserve">“Which vegetable/fruit </w:t>
      </w:r>
      <w:r w:rsidR="005B44E1">
        <w:t>are sold the most</w:t>
      </w:r>
      <w:r>
        <w:t>?”</w:t>
      </w:r>
    </w:p>
    <w:p w:rsidR="00BA1F51" w:rsidRDefault="00BA1F51" w:rsidP="00814706">
      <w:pPr>
        <w:pStyle w:val="ListParagraph"/>
        <w:ind w:left="1512"/>
        <w:jc w:val="both"/>
      </w:pPr>
      <w:r>
        <w:t>“Which farmer’s produce are the most popular?”</w:t>
      </w:r>
    </w:p>
    <w:p w:rsidR="005B44E1" w:rsidRDefault="00BA1F51" w:rsidP="00814706">
      <w:pPr>
        <w:pStyle w:val="ListParagraph"/>
        <w:ind w:left="1512"/>
        <w:jc w:val="both"/>
      </w:pPr>
      <w:r>
        <w:t>“Which area generates the most number of orders?”</w:t>
      </w:r>
    </w:p>
    <w:p w:rsidR="00453EA5" w:rsidRDefault="007310D6" w:rsidP="00814706">
      <w:pPr>
        <w:pStyle w:val="ListParagraph"/>
        <w:numPr>
          <w:ilvl w:val="2"/>
          <w:numId w:val="1"/>
        </w:numPr>
        <w:jc w:val="both"/>
      </w:pPr>
      <w:r>
        <w:t xml:space="preserve"> </w:t>
      </w:r>
      <w:r w:rsidR="005B44E1">
        <w:t>These reports would take some key values as in</w:t>
      </w:r>
      <w:r w:rsidR="00EC04B8">
        <w:t>put and provide relevant output</w:t>
      </w:r>
    </w:p>
    <w:p w:rsidR="00453EA5" w:rsidRDefault="007310D6" w:rsidP="00814706">
      <w:pPr>
        <w:pStyle w:val="ListParagraph"/>
        <w:numPr>
          <w:ilvl w:val="2"/>
          <w:numId w:val="1"/>
        </w:numPr>
        <w:jc w:val="both"/>
      </w:pPr>
      <w:r>
        <w:t xml:space="preserve"> </w:t>
      </w:r>
      <w:r w:rsidR="00453EA5">
        <w:t>Who is a consumer?</w:t>
      </w:r>
    </w:p>
    <w:p w:rsidR="007310D6" w:rsidRDefault="007310D6" w:rsidP="00814706">
      <w:pPr>
        <w:pStyle w:val="ListParagraph"/>
        <w:numPr>
          <w:ilvl w:val="0"/>
          <w:numId w:val="5"/>
        </w:numPr>
        <w:jc w:val="both"/>
      </w:pPr>
      <w:r w:rsidRPr="007310D6">
        <w:t xml:space="preserve">The consumer is any person who has signed up for an account through the Client. The </w:t>
      </w:r>
      <w:r>
        <w:t>consumer</w:t>
      </w:r>
      <w:r w:rsidRPr="007310D6">
        <w:t xml:space="preserve"> shall have acces</w:t>
      </w:r>
      <w:r>
        <w:t>s</w:t>
      </w:r>
      <w:r w:rsidRPr="007310D6">
        <w:t xml:space="preserve"> to a personal page deta</w:t>
      </w:r>
      <w:r w:rsidR="00EC04B8">
        <w:t>iling their profile information</w:t>
      </w:r>
    </w:p>
    <w:p w:rsidR="00A7734B" w:rsidRDefault="00453EA5" w:rsidP="00814706">
      <w:pPr>
        <w:pStyle w:val="ListParagraph"/>
        <w:numPr>
          <w:ilvl w:val="0"/>
          <w:numId w:val="5"/>
        </w:numPr>
        <w:jc w:val="both"/>
      </w:pPr>
      <w:r>
        <w:t xml:space="preserve">A valid email is required for a customer </w:t>
      </w:r>
      <w:r w:rsidR="00B33CBC">
        <w:t>to be successfully registered</w:t>
      </w:r>
    </w:p>
    <w:p w:rsidR="00091C7D" w:rsidRDefault="007310D6" w:rsidP="00814706">
      <w:pPr>
        <w:pStyle w:val="ListParagraph"/>
        <w:numPr>
          <w:ilvl w:val="2"/>
          <w:numId w:val="1"/>
        </w:numPr>
        <w:jc w:val="both"/>
      </w:pPr>
      <w:r>
        <w:t xml:space="preserve"> </w:t>
      </w:r>
      <w:r w:rsidR="00A7734B">
        <w:t>A consumer can regist</w:t>
      </w:r>
      <w:r w:rsidR="00B33CBC">
        <w:t>er and not place a single order</w:t>
      </w:r>
    </w:p>
    <w:p w:rsidR="00091C7D" w:rsidRDefault="007310D6" w:rsidP="00814706">
      <w:pPr>
        <w:pStyle w:val="ListParagraph"/>
        <w:numPr>
          <w:ilvl w:val="2"/>
          <w:numId w:val="1"/>
        </w:numPr>
        <w:jc w:val="both"/>
      </w:pPr>
      <w:r>
        <w:t xml:space="preserve"> </w:t>
      </w:r>
      <w:r w:rsidR="00091C7D">
        <w:t>A consumer can place multiple o</w:t>
      </w:r>
      <w:r w:rsidR="00B33CBC">
        <w:t>rders or place no orders at all</w:t>
      </w:r>
    </w:p>
    <w:p w:rsidR="00B33CBC" w:rsidRDefault="00B33CBC" w:rsidP="00814706">
      <w:pPr>
        <w:pStyle w:val="ListParagraph"/>
        <w:numPr>
          <w:ilvl w:val="2"/>
          <w:numId w:val="1"/>
        </w:numPr>
        <w:jc w:val="both"/>
      </w:pPr>
      <w:r>
        <w:t>For every order placed, an invoice would be generated</w:t>
      </w:r>
    </w:p>
    <w:p w:rsidR="00B33CBC" w:rsidRDefault="00B33CBC" w:rsidP="00814706">
      <w:pPr>
        <w:pStyle w:val="ListParagraph"/>
        <w:numPr>
          <w:ilvl w:val="2"/>
          <w:numId w:val="1"/>
        </w:numPr>
        <w:jc w:val="both"/>
      </w:pPr>
      <w:r>
        <w:t>An invoice would be linked to a single customer</w:t>
      </w:r>
      <w:r w:rsidR="00054B52">
        <w:t xml:space="preserve"> only</w:t>
      </w:r>
    </w:p>
    <w:p w:rsidR="00B33CBC" w:rsidRDefault="00B33CBC" w:rsidP="00814706">
      <w:pPr>
        <w:pStyle w:val="ListParagraph"/>
        <w:numPr>
          <w:ilvl w:val="2"/>
          <w:numId w:val="1"/>
        </w:numPr>
        <w:jc w:val="both"/>
      </w:pPr>
      <w:r>
        <w:t>An invoice can have multiple products/ line items ( in this case vegetables/ fruits)</w:t>
      </w:r>
    </w:p>
    <w:p w:rsidR="00054B52" w:rsidRDefault="00054B52" w:rsidP="00814706">
      <w:pPr>
        <w:pStyle w:val="ListParagraph"/>
        <w:numPr>
          <w:ilvl w:val="2"/>
          <w:numId w:val="1"/>
        </w:numPr>
        <w:jc w:val="both"/>
      </w:pPr>
      <w:r>
        <w:t>A bill would be generated for every invoice generated and this bill w</w:t>
      </w:r>
      <w:r w:rsidR="00EC04B8">
        <w:t>ould be emailed to the customer</w:t>
      </w:r>
    </w:p>
    <w:p w:rsidR="00B33CBC" w:rsidRDefault="00B33CBC" w:rsidP="00814706">
      <w:pPr>
        <w:pStyle w:val="ListParagraph"/>
        <w:numPr>
          <w:ilvl w:val="2"/>
          <w:numId w:val="1"/>
        </w:numPr>
        <w:jc w:val="both"/>
      </w:pPr>
      <w:r>
        <w:t>An item would be sold by weight</w:t>
      </w:r>
    </w:p>
    <w:p w:rsidR="00054B52" w:rsidRDefault="00054B52" w:rsidP="00814706">
      <w:pPr>
        <w:pStyle w:val="ListParagraph"/>
        <w:numPr>
          <w:ilvl w:val="2"/>
          <w:numId w:val="1"/>
        </w:numPr>
        <w:jc w:val="both"/>
      </w:pPr>
      <w:r>
        <w:t>Payment is Cash-On- Delivery only</w:t>
      </w:r>
    </w:p>
    <w:p w:rsidR="00B33CBC" w:rsidRDefault="000A335D" w:rsidP="00814706">
      <w:pPr>
        <w:pStyle w:val="ListParagraph"/>
        <w:numPr>
          <w:ilvl w:val="2"/>
          <w:numId w:val="1"/>
        </w:numPr>
        <w:jc w:val="both"/>
      </w:pPr>
      <w:r>
        <w:t xml:space="preserve">A </w:t>
      </w:r>
      <w:r w:rsidR="00054B52">
        <w:t>vendor (</w:t>
      </w:r>
      <w:r>
        <w:t>in this case a Farmer) can only sell items that was part of the contract. Selling items that are not part of the contract is not permitted wit</w:t>
      </w:r>
      <w:r w:rsidR="00054B52">
        <w:t>hout a revision of the contract</w:t>
      </w:r>
    </w:p>
    <w:p w:rsidR="00EC04B8" w:rsidRDefault="000A335D" w:rsidP="00814706">
      <w:pPr>
        <w:pStyle w:val="ListParagraph"/>
        <w:numPr>
          <w:ilvl w:val="2"/>
          <w:numId w:val="1"/>
        </w:numPr>
        <w:jc w:val="both"/>
      </w:pPr>
      <w:r>
        <w:t>Contracts are on trial basis for first time vendors for a period of 60 days, after which they become binding for the</w:t>
      </w:r>
      <w:r w:rsidR="00054B52">
        <w:t xml:space="preserve"> remaining of the year</w:t>
      </w:r>
    </w:p>
    <w:p w:rsidR="00EC04B8" w:rsidRPr="00EC04B8" w:rsidRDefault="00EC04B8" w:rsidP="00814706">
      <w:pPr>
        <w:pStyle w:val="ListParagraph"/>
        <w:jc w:val="both"/>
        <w:rPr>
          <w:b/>
        </w:rPr>
      </w:pPr>
      <w:r w:rsidRPr="00EC04B8">
        <w:rPr>
          <w:b/>
        </w:rPr>
        <w:t>Landing Page</w:t>
      </w:r>
    </w:p>
    <w:p w:rsidR="00054B52" w:rsidRDefault="00B206DC" w:rsidP="00814706">
      <w:pPr>
        <w:pStyle w:val="ListParagraph"/>
        <w:numPr>
          <w:ilvl w:val="2"/>
          <w:numId w:val="1"/>
        </w:numPr>
        <w:jc w:val="both"/>
      </w:pPr>
      <w:r>
        <w:t>The landing page (the front end of the database application</w:t>
      </w:r>
      <w:r w:rsidR="00EC04B8">
        <w:t>) is the home page of the application. It will contain</w:t>
      </w:r>
    </w:p>
    <w:p w:rsidR="00EC04B8" w:rsidRDefault="00EC04B8" w:rsidP="00814706">
      <w:pPr>
        <w:pStyle w:val="ListParagraph"/>
        <w:numPr>
          <w:ilvl w:val="3"/>
          <w:numId w:val="1"/>
        </w:numPr>
        <w:jc w:val="both"/>
      </w:pPr>
      <w:r>
        <w:t>The logo of the Client</w:t>
      </w:r>
    </w:p>
    <w:p w:rsidR="00EC04B8" w:rsidRDefault="00EC04B8" w:rsidP="00814706">
      <w:pPr>
        <w:pStyle w:val="ListParagraph"/>
        <w:numPr>
          <w:ilvl w:val="3"/>
          <w:numId w:val="1"/>
        </w:numPr>
        <w:jc w:val="both"/>
      </w:pPr>
      <w:r>
        <w:t>Prompt for username and password</w:t>
      </w:r>
    </w:p>
    <w:p w:rsidR="00DD7B31" w:rsidRDefault="00DD7B31" w:rsidP="00814706">
      <w:pPr>
        <w:pStyle w:val="ListParagraph"/>
        <w:jc w:val="both"/>
        <w:rPr>
          <w:b/>
        </w:rPr>
      </w:pPr>
      <w:r w:rsidRPr="00DD7B31">
        <w:rPr>
          <w:b/>
        </w:rPr>
        <w:t>User Login</w:t>
      </w:r>
    </w:p>
    <w:p w:rsidR="00DD7B31" w:rsidRPr="00DD7B31" w:rsidRDefault="00DD7B31" w:rsidP="00814706">
      <w:pPr>
        <w:pStyle w:val="ListParagraph"/>
        <w:numPr>
          <w:ilvl w:val="3"/>
          <w:numId w:val="1"/>
        </w:numPr>
        <w:jc w:val="both"/>
        <w:rPr>
          <w:b/>
        </w:rPr>
      </w:pPr>
      <w:r>
        <w:t>BU can login using the username and password assigned to him/her</w:t>
      </w:r>
    </w:p>
    <w:p w:rsidR="00DD7B31" w:rsidRPr="00F76026" w:rsidRDefault="00DD7B31" w:rsidP="00814706">
      <w:pPr>
        <w:pStyle w:val="ListParagraph"/>
        <w:numPr>
          <w:ilvl w:val="3"/>
          <w:numId w:val="1"/>
        </w:numPr>
        <w:jc w:val="both"/>
        <w:rPr>
          <w:b/>
        </w:rPr>
      </w:pPr>
      <w:r>
        <w:t>BU can enter an incorrect password not more than 5 times after which the account would get locked</w:t>
      </w:r>
    </w:p>
    <w:p w:rsidR="00F76026" w:rsidRPr="00F76026" w:rsidRDefault="00F76026" w:rsidP="00814706">
      <w:pPr>
        <w:pStyle w:val="ListParagraph"/>
        <w:numPr>
          <w:ilvl w:val="3"/>
          <w:numId w:val="1"/>
        </w:numPr>
        <w:jc w:val="both"/>
        <w:rPr>
          <w:b/>
        </w:rPr>
      </w:pPr>
      <w:r>
        <w:t xml:space="preserve">There would be four different access groups: </w:t>
      </w:r>
    </w:p>
    <w:p w:rsidR="00F76026" w:rsidRPr="00F76026" w:rsidRDefault="00F76026" w:rsidP="00F76026">
      <w:pPr>
        <w:pStyle w:val="ListParagraph"/>
        <w:numPr>
          <w:ilvl w:val="4"/>
          <w:numId w:val="1"/>
        </w:numPr>
        <w:jc w:val="both"/>
        <w:rPr>
          <w:b/>
        </w:rPr>
      </w:pPr>
      <w:r>
        <w:t>Top level Management- would see the summarized reports</w:t>
      </w:r>
    </w:p>
    <w:p w:rsidR="00F76026" w:rsidRPr="002D7413" w:rsidRDefault="00F76026" w:rsidP="00F76026">
      <w:pPr>
        <w:pStyle w:val="ListParagraph"/>
        <w:numPr>
          <w:ilvl w:val="4"/>
          <w:numId w:val="1"/>
        </w:numPr>
        <w:jc w:val="both"/>
        <w:rPr>
          <w:b/>
        </w:rPr>
      </w:pPr>
      <w:r>
        <w:t xml:space="preserve">Farm-Relation Manager- Would see </w:t>
      </w:r>
      <w:r w:rsidR="002D7413">
        <w:t xml:space="preserve">detailed </w:t>
      </w:r>
      <w:r>
        <w:t xml:space="preserve">reports based on data related to the farmer and the entire process of procuring the </w:t>
      </w:r>
      <w:r w:rsidR="002D7413">
        <w:t>produce</w:t>
      </w:r>
    </w:p>
    <w:p w:rsidR="002D7413" w:rsidRPr="002D7413" w:rsidRDefault="002D7413" w:rsidP="00F76026">
      <w:pPr>
        <w:pStyle w:val="ListParagraph"/>
        <w:numPr>
          <w:ilvl w:val="4"/>
          <w:numId w:val="1"/>
        </w:numPr>
        <w:jc w:val="both"/>
        <w:rPr>
          <w:b/>
        </w:rPr>
      </w:pPr>
      <w:r>
        <w:t>Customer Relation Manager / Retail Manager – This party would be privy to detailed reports based on data related to the sales/ orders/ customers</w:t>
      </w:r>
    </w:p>
    <w:p w:rsidR="002D7413" w:rsidRDefault="002D7413" w:rsidP="00F76026">
      <w:pPr>
        <w:pStyle w:val="ListParagraph"/>
        <w:numPr>
          <w:ilvl w:val="4"/>
          <w:numId w:val="1"/>
        </w:numPr>
        <w:jc w:val="both"/>
        <w:rPr>
          <w:b/>
        </w:rPr>
      </w:pPr>
      <w:r>
        <w:lastRenderedPageBreak/>
        <w:t xml:space="preserve">Administrator- This person would have access similar to a super user and would be able to perform insert/update/delete actions directly on the database  </w:t>
      </w:r>
    </w:p>
    <w:p w:rsidR="00DD7B31" w:rsidRDefault="00DD7B31" w:rsidP="00814706">
      <w:pPr>
        <w:pStyle w:val="ListParagraph"/>
        <w:numPr>
          <w:ilvl w:val="1"/>
          <w:numId w:val="1"/>
        </w:numPr>
        <w:jc w:val="both"/>
        <w:rPr>
          <w:b/>
        </w:rPr>
      </w:pPr>
      <w:r w:rsidRPr="00DD7B31">
        <w:rPr>
          <w:b/>
        </w:rPr>
        <w:t>User Interface requirements</w:t>
      </w:r>
    </w:p>
    <w:p w:rsidR="00DD7B31" w:rsidRPr="00DD7B31" w:rsidRDefault="00DD7B31" w:rsidP="00814706">
      <w:pPr>
        <w:pStyle w:val="ListParagraph"/>
        <w:numPr>
          <w:ilvl w:val="2"/>
          <w:numId w:val="1"/>
        </w:numPr>
        <w:jc w:val="both"/>
        <w:rPr>
          <w:b/>
        </w:rPr>
      </w:pPr>
      <w:r>
        <w:t>The UI will contain intuitive navigation functions</w:t>
      </w:r>
    </w:p>
    <w:p w:rsidR="008A72DA" w:rsidRDefault="00DD7B31" w:rsidP="00814706">
      <w:pPr>
        <w:pStyle w:val="ListParagraph"/>
        <w:numPr>
          <w:ilvl w:val="2"/>
          <w:numId w:val="1"/>
        </w:numPr>
        <w:jc w:val="both"/>
      </w:pPr>
      <w:r w:rsidRPr="00DD7B31">
        <w:rPr>
          <w:b/>
        </w:rPr>
        <w:t xml:space="preserve"> </w:t>
      </w:r>
      <w:r w:rsidR="008A72DA">
        <w:t>Options to choose various reports</w:t>
      </w:r>
    </w:p>
    <w:p w:rsidR="008A72DA" w:rsidRDefault="008A72DA" w:rsidP="00814706">
      <w:pPr>
        <w:pStyle w:val="ListParagraph"/>
        <w:numPr>
          <w:ilvl w:val="2"/>
          <w:numId w:val="1"/>
        </w:numPr>
        <w:jc w:val="both"/>
      </w:pPr>
      <w:r>
        <w:t xml:space="preserve">Prompts for filtering data based on various values like date, zip code, product, farmer etc. </w:t>
      </w:r>
    </w:p>
    <w:p w:rsidR="00DD7B31" w:rsidRDefault="008A72DA" w:rsidP="00814706">
      <w:pPr>
        <w:pStyle w:val="ListParagraph"/>
        <w:numPr>
          <w:ilvl w:val="1"/>
          <w:numId w:val="1"/>
        </w:numPr>
        <w:jc w:val="both"/>
        <w:rPr>
          <w:b/>
        </w:rPr>
      </w:pPr>
      <w:r>
        <w:rPr>
          <w:b/>
        </w:rPr>
        <w:t>System Interface requirements</w:t>
      </w:r>
    </w:p>
    <w:p w:rsidR="008A72DA" w:rsidRDefault="008A72DA" w:rsidP="00814706">
      <w:pPr>
        <w:pStyle w:val="ListParagraph"/>
        <w:ind w:left="792"/>
        <w:jc w:val="both"/>
      </w:pPr>
      <w:r>
        <w:rPr>
          <w:b/>
        </w:rPr>
        <w:t xml:space="preserve">Front end </w:t>
      </w:r>
      <w:r w:rsidR="00814706">
        <w:rPr>
          <w:b/>
        </w:rPr>
        <w:t>-</w:t>
      </w:r>
      <w:r>
        <w:rPr>
          <w:b/>
        </w:rPr>
        <w:t xml:space="preserve"> </w:t>
      </w:r>
      <w:r w:rsidRPr="00814706">
        <w:t>Java Server Pages</w:t>
      </w:r>
      <w:r w:rsidR="00814706" w:rsidRPr="00814706">
        <w:t xml:space="preserve"> </w:t>
      </w:r>
      <w:r w:rsidR="00814706">
        <w:t>would be used for front end application</w:t>
      </w:r>
    </w:p>
    <w:p w:rsidR="00814706" w:rsidRDefault="00814706" w:rsidP="00814706">
      <w:pPr>
        <w:pStyle w:val="ListParagraph"/>
        <w:ind w:left="792"/>
        <w:jc w:val="both"/>
      </w:pPr>
      <w:r>
        <w:rPr>
          <w:b/>
        </w:rPr>
        <w:t xml:space="preserve">Database – </w:t>
      </w:r>
      <w:r>
        <w:t>The application will use Oracle 11g for all transactions.</w:t>
      </w:r>
    </w:p>
    <w:p w:rsidR="002D2172" w:rsidRDefault="002D2172" w:rsidP="00814706">
      <w:pPr>
        <w:pStyle w:val="ListParagraph"/>
        <w:ind w:left="792"/>
        <w:jc w:val="both"/>
      </w:pPr>
      <w:r>
        <w:t>The below diagram is an illustration of the proposed solution.</w:t>
      </w:r>
    </w:p>
    <w:p w:rsidR="004877DB" w:rsidRDefault="004877DB" w:rsidP="00814706">
      <w:pPr>
        <w:pStyle w:val="ListParagraph"/>
        <w:ind w:left="792"/>
        <w:jc w:val="both"/>
      </w:pPr>
    </w:p>
    <w:p w:rsidR="004877DB" w:rsidRDefault="00F76026" w:rsidP="00097BE8">
      <w:pPr>
        <w:pStyle w:val="ListParagraph"/>
        <w:ind w:left="0" w:hanging="990"/>
      </w:pPr>
      <w:r>
        <w:object w:dxaOrig="11776" w:dyaOrig="6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64pt" o:ole="">
            <v:imagedata r:id="rId5" o:title=""/>
          </v:shape>
          <o:OLEObject Type="Embed" ProgID="Visio.Drawing.15" ShapeID="_x0000_i1025" DrawAspect="Content" ObjectID="_1506195832" r:id="rId6"/>
        </w:object>
      </w:r>
    </w:p>
    <w:p w:rsidR="004877DB" w:rsidRDefault="004877DB" w:rsidP="00814706">
      <w:pPr>
        <w:pStyle w:val="ListParagraph"/>
        <w:ind w:left="792"/>
        <w:jc w:val="both"/>
      </w:pPr>
    </w:p>
    <w:p w:rsidR="004877DB" w:rsidRDefault="004877DB" w:rsidP="00814706">
      <w:pPr>
        <w:pStyle w:val="ListParagraph"/>
        <w:ind w:left="792"/>
        <w:jc w:val="both"/>
      </w:pPr>
    </w:p>
    <w:p w:rsidR="00814706" w:rsidRPr="002D7413" w:rsidRDefault="00814706" w:rsidP="002D7413">
      <w:pPr>
        <w:pStyle w:val="ListParagraph"/>
        <w:numPr>
          <w:ilvl w:val="0"/>
          <w:numId w:val="1"/>
        </w:numPr>
        <w:jc w:val="both"/>
        <w:rPr>
          <w:b/>
        </w:rPr>
      </w:pPr>
      <w:r w:rsidRPr="002D7413">
        <w:rPr>
          <w:b/>
        </w:rPr>
        <w:t>Assumptions</w:t>
      </w:r>
    </w:p>
    <w:p w:rsidR="00DD7B31" w:rsidRDefault="00814706" w:rsidP="00814706">
      <w:pPr>
        <w:pStyle w:val="ListParagraph"/>
        <w:numPr>
          <w:ilvl w:val="2"/>
          <w:numId w:val="1"/>
        </w:numPr>
        <w:jc w:val="both"/>
        <w:rPr>
          <w:b/>
        </w:rPr>
      </w:pPr>
      <w:r>
        <w:rPr>
          <w:b/>
        </w:rPr>
        <w:t>Scope</w:t>
      </w:r>
    </w:p>
    <w:p w:rsidR="00814706" w:rsidRDefault="00814706" w:rsidP="00814706">
      <w:pPr>
        <w:pStyle w:val="ListParagraph"/>
        <w:ind w:left="1224"/>
        <w:jc w:val="both"/>
      </w:pPr>
      <w:r w:rsidRPr="00814706">
        <w:t>If the project scope deviates from original approved version, all scope</w:t>
      </w:r>
      <w:r>
        <w:t xml:space="preserve"> </w:t>
      </w:r>
      <w:r w:rsidRPr="00814706">
        <w:t>differences will be reflected in a Scope Change Document. This document will</w:t>
      </w:r>
      <w:r>
        <w:t xml:space="preserve"> </w:t>
      </w:r>
      <w:r w:rsidRPr="00814706">
        <w:t>also be revised. The change in scope must be approved by all parties in order to be included in the implemented product. Any change in the scope may affect the project complete date.</w:t>
      </w:r>
      <w:r>
        <w:t xml:space="preserve"> </w:t>
      </w:r>
      <w:r w:rsidRPr="00814706">
        <w:t>The client may also incur additional costs as a result of the change.</w:t>
      </w:r>
    </w:p>
    <w:p w:rsidR="004877DB" w:rsidRPr="004877DB" w:rsidRDefault="004877DB" w:rsidP="004877DB">
      <w:pPr>
        <w:pStyle w:val="ListParagraph"/>
        <w:numPr>
          <w:ilvl w:val="2"/>
          <w:numId w:val="1"/>
        </w:numPr>
        <w:jc w:val="both"/>
        <w:rPr>
          <w:b/>
        </w:rPr>
      </w:pPr>
      <w:r w:rsidRPr="004877DB">
        <w:rPr>
          <w:b/>
        </w:rPr>
        <w:t>Resource availability</w:t>
      </w:r>
    </w:p>
    <w:p w:rsidR="005B44E1" w:rsidRDefault="004877DB" w:rsidP="00814706">
      <w:pPr>
        <w:pStyle w:val="ListParagraph"/>
        <w:ind w:left="1512"/>
        <w:jc w:val="both"/>
      </w:pPr>
      <w:r>
        <w:t>The Client will be available for any questions</w:t>
      </w:r>
    </w:p>
    <w:p w:rsidR="004877DB" w:rsidRDefault="004877DB" w:rsidP="002D7413">
      <w:pPr>
        <w:pStyle w:val="ListParagraph"/>
        <w:numPr>
          <w:ilvl w:val="2"/>
          <w:numId w:val="1"/>
        </w:numPr>
        <w:jc w:val="both"/>
      </w:pPr>
      <w:bookmarkStart w:id="0" w:name="_GoBack"/>
      <w:bookmarkEnd w:id="0"/>
      <w:r w:rsidRPr="002D7413">
        <w:rPr>
          <w:b/>
        </w:rPr>
        <w:t>Risks</w:t>
      </w:r>
      <w:r w:rsidR="002D7413">
        <w:rPr>
          <w:b/>
        </w:rPr>
        <w:t xml:space="preserve">- </w:t>
      </w:r>
      <w:r>
        <w:t>No risks at present</w:t>
      </w:r>
    </w:p>
    <w:p w:rsidR="00BA3C4C" w:rsidRDefault="004877DB" w:rsidP="002F5946">
      <w:pPr>
        <w:pStyle w:val="ListParagraph"/>
        <w:numPr>
          <w:ilvl w:val="2"/>
          <w:numId w:val="1"/>
        </w:numPr>
        <w:jc w:val="both"/>
      </w:pPr>
      <w:r w:rsidRPr="002D7413">
        <w:rPr>
          <w:b/>
        </w:rPr>
        <w:t>Open Issues</w:t>
      </w:r>
      <w:r w:rsidR="002D7413" w:rsidRPr="002D7413">
        <w:rPr>
          <w:b/>
        </w:rPr>
        <w:t>-</w:t>
      </w:r>
      <w:r w:rsidR="002D7413">
        <w:rPr>
          <w:b/>
        </w:rPr>
        <w:t xml:space="preserve"> </w:t>
      </w:r>
      <w:r>
        <w:t>No open issues at present</w:t>
      </w:r>
    </w:p>
    <w:p w:rsidR="00BA3C4C" w:rsidRDefault="00BA3C4C" w:rsidP="00814706">
      <w:pPr>
        <w:jc w:val="both"/>
      </w:pPr>
      <w:r>
        <w:tab/>
      </w:r>
    </w:p>
    <w:sectPr w:rsidR="00BA3C4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1927E07"/>
    <w:multiLevelType w:val="hybridMultilevel"/>
    <w:tmpl w:val="C134636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 w15:restartNumberingAfterBreak="0">
    <w:nsid w:val="3ECB3071"/>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 w15:restartNumberingAfterBreak="0">
    <w:nsid w:val="5E262E9C"/>
    <w:multiLevelType w:val="multilevel"/>
    <w:tmpl w:val="C9E88636"/>
    <w:lvl w:ilvl="0">
      <w:start w:val="3"/>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0"/>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7778793A"/>
    <w:multiLevelType w:val="multilevel"/>
    <w:tmpl w:val="B2EC7FB6"/>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rPr>
        <w:b/>
      </w:rPr>
    </w:lvl>
    <w:lvl w:ilvl="3">
      <w:start w:val="1"/>
      <w:numFmt w:val="decimal"/>
      <w:lvlText w:val="%1.%2.%3.%4."/>
      <w:lvlJc w:val="left"/>
      <w:pPr>
        <w:ind w:left="1728" w:hanging="648"/>
      </w:pPr>
      <w:rPr>
        <w:b/>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7A4C03CB"/>
    <w:multiLevelType w:val="hybridMultilevel"/>
    <w:tmpl w:val="0E9AB064"/>
    <w:lvl w:ilvl="0" w:tplc="020CF008">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5" w15:restartNumberingAfterBreak="0">
    <w:nsid w:val="7D283903"/>
    <w:multiLevelType w:val="hybridMultilevel"/>
    <w:tmpl w:val="23061298"/>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num w:numId="1">
    <w:abstractNumId w:val="3"/>
  </w:num>
  <w:num w:numId="2">
    <w:abstractNumId w:val="1"/>
  </w:num>
  <w:num w:numId="3">
    <w:abstractNumId w:val="0"/>
  </w:num>
  <w:num w:numId="4">
    <w:abstractNumId w:val="4"/>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3C4C"/>
    <w:rsid w:val="00054B52"/>
    <w:rsid w:val="00091C7D"/>
    <w:rsid w:val="00097BE8"/>
    <w:rsid w:val="000A335D"/>
    <w:rsid w:val="002670B8"/>
    <w:rsid w:val="002D2172"/>
    <w:rsid w:val="002D7413"/>
    <w:rsid w:val="00313F51"/>
    <w:rsid w:val="00336182"/>
    <w:rsid w:val="003E0FBF"/>
    <w:rsid w:val="0045171C"/>
    <w:rsid w:val="00453EA5"/>
    <w:rsid w:val="004877DB"/>
    <w:rsid w:val="004D4675"/>
    <w:rsid w:val="005131AC"/>
    <w:rsid w:val="00514995"/>
    <w:rsid w:val="00591E6E"/>
    <w:rsid w:val="005B44E1"/>
    <w:rsid w:val="005F426D"/>
    <w:rsid w:val="00663458"/>
    <w:rsid w:val="007310D6"/>
    <w:rsid w:val="00814706"/>
    <w:rsid w:val="008A72DA"/>
    <w:rsid w:val="008F28BB"/>
    <w:rsid w:val="00996F8E"/>
    <w:rsid w:val="00A6577C"/>
    <w:rsid w:val="00A7734B"/>
    <w:rsid w:val="00B206DC"/>
    <w:rsid w:val="00B33CBC"/>
    <w:rsid w:val="00BA1F51"/>
    <w:rsid w:val="00BA3C4C"/>
    <w:rsid w:val="00D75A25"/>
    <w:rsid w:val="00DD7B31"/>
    <w:rsid w:val="00E1364F"/>
    <w:rsid w:val="00EC04B8"/>
    <w:rsid w:val="00F760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160999B-FACD-495A-8AE8-71E7616EE0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aliases w:val="h1"/>
    <w:basedOn w:val="Normal"/>
    <w:next w:val="Normal"/>
    <w:link w:val="Heading1Char"/>
    <w:qFormat/>
    <w:rsid w:val="00BA3C4C"/>
    <w:pPr>
      <w:keepNext/>
      <w:pageBreakBefore/>
      <w:numPr>
        <w:numId w:val="2"/>
      </w:numPr>
      <w:pBdr>
        <w:bottom w:val="single" w:sz="24" w:space="0" w:color="auto"/>
      </w:pBdr>
      <w:spacing w:before="240" w:after="240" w:line="240" w:lineRule="auto"/>
      <w:outlineLvl w:val="0"/>
    </w:pPr>
    <w:rPr>
      <w:rFonts w:ascii="Tahoma" w:eastAsia="Times New Roman" w:hAnsi="Tahoma" w:cs="Times New Roman"/>
      <w:b/>
      <w:kern w:val="28"/>
      <w:sz w:val="36"/>
      <w:szCs w:val="20"/>
    </w:rPr>
  </w:style>
  <w:style w:type="paragraph" w:styleId="Heading2">
    <w:name w:val="heading 2"/>
    <w:aliases w:val="h2"/>
    <w:basedOn w:val="Normal"/>
    <w:next w:val="Normal"/>
    <w:link w:val="Heading2Char"/>
    <w:qFormat/>
    <w:rsid w:val="00BA3C4C"/>
    <w:pPr>
      <w:keepNext/>
      <w:numPr>
        <w:ilvl w:val="1"/>
        <w:numId w:val="2"/>
      </w:numPr>
      <w:spacing w:before="120" w:after="240" w:line="240" w:lineRule="auto"/>
      <w:outlineLvl w:val="1"/>
    </w:pPr>
    <w:rPr>
      <w:rFonts w:ascii="Tahoma" w:eastAsia="Times New Roman" w:hAnsi="Tahoma" w:cs="Times New Roman"/>
      <w:b/>
      <w:noProof/>
      <w:sz w:val="28"/>
      <w:szCs w:val="20"/>
    </w:rPr>
  </w:style>
  <w:style w:type="paragraph" w:styleId="Heading3">
    <w:name w:val="heading 3"/>
    <w:aliases w:val="h3"/>
    <w:basedOn w:val="Heading2"/>
    <w:next w:val="Normal"/>
    <w:link w:val="Heading3Char"/>
    <w:qFormat/>
    <w:rsid w:val="00BA3C4C"/>
    <w:pPr>
      <w:numPr>
        <w:ilvl w:val="2"/>
      </w:numPr>
      <w:outlineLvl w:val="2"/>
    </w:pPr>
    <w:rPr>
      <w:sz w:val="24"/>
    </w:rPr>
  </w:style>
  <w:style w:type="paragraph" w:styleId="Heading4">
    <w:name w:val="heading 4"/>
    <w:basedOn w:val="Normal"/>
    <w:next w:val="Normal"/>
    <w:link w:val="Heading4Char"/>
    <w:qFormat/>
    <w:rsid w:val="00BA3C4C"/>
    <w:pPr>
      <w:keepNext/>
      <w:numPr>
        <w:ilvl w:val="3"/>
        <w:numId w:val="2"/>
      </w:numPr>
      <w:spacing w:before="120" w:after="240" w:line="240" w:lineRule="auto"/>
      <w:outlineLvl w:val="3"/>
    </w:pPr>
    <w:rPr>
      <w:rFonts w:ascii="Tahoma" w:eastAsia="Times New Roman" w:hAnsi="Tahoma" w:cs="Times New Roman"/>
      <w:b/>
      <w:szCs w:val="20"/>
      <w:lang w:val="en-GB"/>
    </w:rPr>
  </w:style>
  <w:style w:type="paragraph" w:styleId="Heading5">
    <w:name w:val="heading 5"/>
    <w:basedOn w:val="Normal"/>
    <w:next w:val="Normal"/>
    <w:link w:val="Heading5Char"/>
    <w:qFormat/>
    <w:rsid w:val="00BA3C4C"/>
    <w:pPr>
      <w:keepNext/>
      <w:numPr>
        <w:ilvl w:val="4"/>
        <w:numId w:val="2"/>
      </w:numPr>
      <w:spacing w:line="240" w:lineRule="auto"/>
      <w:outlineLvl w:val="4"/>
    </w:pPr>
    <w:rPr>
      <w:rFonts w:ascii="Tahoma" w:eastAsia="Times New Roman" w:hAnsi="Tahoma" w:cs="Times New Roman"/>
      <w:b/>
      <w:snapToGrid w:val="0"/>
      <w:color w:val="000000"/>
      <w:sz w:val="16"/>
      <w:szCs w:val="20"/>
    </w:rPr>
  </w:style>
  <w:style w:type="paragraph" w:styleId="Heading6">
    <w:name w:val="heading 6"/>
    <w:basedOn w:val="Normal"/>
    <w:next w:val="Normal"/>
    <w:link w:val="Heading6Char"/>
    <w:qFormat/>
    <w:rsid w:val="00BA3C4C"/>
    <w:pPr>
      <w:keepNext/>
      <w:numPr>
        <w:ilvl w:val="5"/>
        <w:numId w:val="2"/>
      </w:numPr>
      <w:spacing w:line="240" w:lineRule="auto"/>
      <w:jc w:val="right"/>
      <w:outlineLvl w:val="5"/>
    </w:pPr>
    <w:rPr>
      <w:rFonts w:ascii="Tahoma" w:eastAsia="Times New Roman" w:hAnsi="Tahoma" w:cs="Times New Roman"/>
      <w:i/>
      <w:color w:val="000000"/>
      <w:sz w:val="16"/>
      <w:szCs w:val="20"/>
    </w:rPr>
  </w:style>
  <w:style w:type="paragraph" w:styleId="Heading7">
    <w:name w:val="heading 7"/>
    <w:basedOn w:val="Normal"/>
    <w:next w:val="Normal"/>
    <w:link w:val="Heading7Char"/>
    <w:qFormat/>
    <w:rsid w:val="00BA3C4C"/>
    <w:pPr>
      <w:numPr>
        <w:ilvl w:val="6"/>
        <w:numId w:val="2"/>
      </w:numPr>
      <w:spacing w:before="240" w:after="60" w:line="240" w:lineRule="auto"/>
      <w:outlineLvl w:val="6"/>
    </w:pPr>
    <w:rPr>
      <w:rFonts w:ascii="Times New Roman" w:eastAsia="Times New Roman" w:hAnsi="Times New Roman" w:cs="Times New Roman"/>
      <w:sz w:val="24"/>
      <w:szCs w:val="24"/>
    </w:rPr>
  </w:style>
  <w:style w:type="paragraph" w:styleId="Heading8">
    <w:name w:val="heading 8"/>
    <w:basedOn w:val="Normal"/>
    <w:next w:val="Normal"/>
    <w:link w:val="Heading8Char"/>
    <w:qFormat/>
    <w:rsid w:val="00BA3C4C"/>
    <w:pPr>
      <w:numPr>
        <w:ilvl w:val="7"/>
        <w:numId w:val="2"/>
      </w:numPr>
      <w:spacing w:before="240" w:after="60" w:line="240" w:lineRule="auto"/>
      <w:outlineLvl w:val="7"/>
    </w:pPr>
    <w:rPr>
      <w:rFonts w:ascii="Times New Roman" w:eastAsia="Times New Roman" w:hAnsi="Times New Roman" w:cs="Times New Roman"/>
      <w:i/>
      <w:iCs/>
      <w:sz w:val="24"/>
      <w:szCs w:val="24"/>
    </w:rPr>
  </w:style>
  <w:style w:type="paragraph" w:styleId="Heading9">
    <w:name w:val="heading 9"/>
    <w:basedOn w:val="Normal"/>
    <w:next w:val="Normal"/>
    <w:link w:val="Heading9Char"/>
    <w:qFormat/>
    <w:rsid w:val="00BA3C4C"/>
    <w:pPr>
      <w:keepNext/>
      <w:numPr>
        <w:ilvl w:val="8"/>
        <w:numId w:val="2"/>
      </w:numPr>
      <w:spacing w:before="240" w:after="240" w:line="240" w:lineRule="auto"/>
      <w:jc w:val="center"/>
      <w:outlineLvl w:val="8"/>
    </w:pPr>
    <w:rPr>
      <w:rFonts w:ascii="Tahoma" w:eastAsia="Times New Roman" w:hAnsi="Tahoma" w:cs="Times New Roman"/>
      <w:b/>
      <w:sz w:val="3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A3C4C"/>
    <w:pPr>
      <w:ind w:left="720"/>
      <w:contextualSpacing/>
    </w:pPr>
  </w:style>
  <w:style w:type="character" w:customStyle="1" w:styleId="Heading1Char">
    <w:name w:val="Heading 1 Char"/>
    <w:aliases w:val="h1 Char"/>
    <w:basedOn w:val="DefaultParagraphFont"/>
    <w:link w:val="Heading1"/>
    <w:rsid w:val="00BA3C4C"/>
    <w:rPr>
      <w:rFonts w:ascii="Tahoma" w:eastAsia="Times New Roman" w:hAnsi="Tahoma" w:cs="Times New Roman"/>
      <w:b/>
      <w:kern w:val="28"/>
      <w:sz w:val="36"/>
      <w:szCs w:val="20"/>
    </w:rPr>
  </w:style>
  <w:style w:type="character" w:customStyle="1" w:styleId="Heading2Char">
    <w:name w:val="Heading 2 Char"/>
    <w:aliases w:val="h2 Char"/>
    <w:basedOn w:val="DefaultParagraphFont"/>
    <w:link w:val="Heading2"/>
    <w:rsid w:val="00BA3C4C"/>
    <w:rPr>
      <w:rFonts w:ascii="Tahoma" w:eastAsia="Times New Roman" w:hAnsi="Tahoma" w:cs="Times New Roman"/>
      <w:b/>
      <w:noProof/>
      <w:sz w:val="28"/>
      <w:szCs w:val="20"/>
    </w:rPr>
  </w:style>
  <w:style w:type="character" w:customStyle="1" w:styleId="Heading3Char">
    <w:name w:val="Heading 3 Char"/>
    <w:aliases w:val="h3 Char"/>
    <w:basedOn w:val="DefaultParagraphFont"/>
    <w:link w:val="Heading3"/>
    <w:rsid w:val="00BA3C4C"/>
    <w:rPr>
      <w:rFonts w:ascii="Tahoma" w:eastAsia="Times New Roman" w:hAnsi="Tahoma" w:cs="Times New Roman"/>
      <w:b/>
      <w:noProof/>
      <w:sz w:val="24"/>
      <w:szCs w:val="20"/>
    </w:rPr>
  </w:style>
  <w:style w:type="character" w:customStyle="1" w:styleId="Heading4Char">
    <w:name w:val="Heading 4 Char"/>
    <w:basedOn w:val="DefaultParagraphFont"/>
    <w:link w:val="Heading4"/>
    <w:rsid w:val="00BA3C4C"/>
    <w:rPr>
      <w:rFonts w:ascii="Tahoma" w:eastAsia="Times New Roman" w:hAnsi="Tahoma" w:cs="Times New Roman"/>
      <w:b/>
      <w:szCs w:val="20"/>
      <w:lang w:val="en-GB"/>
    </w:rPr>
  </w:style>
  <w:style w:type="character" w:customStyle="1" w:styleId="Heading5Char">
    <w:name w:val="Heading 5 Char"/>
    <w:basedOn w:val="DefaultParagraphFont"/>
    <w:link w:val="Heading5"/>
    <w:rsid w:val="00BA3C4C"/>
    <w:rPr>
      <w:rFonts w:ascii="Tahoma" w:eastAsia="Times New Roman" w:hAnsi="Tahoma" w:cs="Times New Roman"/>
      <w:b/>
      <w:snapToGrid w:val="0"/>
      <w:color w:val="000000"/>
      <w:sz w:val="16"/>
      <w:szCs w:val="20"/>
    </w:rPr>
  </w:style>
  <w:style w:type="character" w:customStyle="1" w:styleId="Heading6Char">
    <w:name w:val="Heading 6 Char"/>
    <w:basedOn w:val="DefaultParagraphFont"/>
    <w:link w:val="Heading6"/>
    <w:rsid w:val="00BA3C4C"/>
    <w:rPr>
      <w:rFonts w:ascii="Tahoma" w:eastAsia="Times New Roman" w:hAnsi="Tahoma" w:cs="Times New Roman"/>
      <w:i/>
      <w:color w:val="000000"/>
      <w:sz w:val="16"/>
      <w:szCs w:val="20"/>
    </w:rPr>
  </w:style>
  <w:style w:type="character" w:customStyle="1" w:styleId="Heading7Char">
    <w:name w:val="Heading 7 Char"/>
    <w:basedOn w:val="DefaultParagraphFont"/>
    <w:link w:val="Heading7"/>
    <w:rsid w:val="00BA3C4C"/>
    <w:rPr>
      <w:rFonts w:ascii="Times New Roman" w:eastAsia="Times New Roman" w:hAnsi="Times New Roman" w:cs="Times New Roman"/>
      <w:sz w:val="24"/>
      <w:szCs w:val="24"/>
    </w:rPr>
  </w:style>
  <w:style w:type="character" w:customStyle="1" w:styleId="Heading8Char">
    <w:name w:val="Heading 8 Char"/>
    <w:basedOn w:val="DefaultParagraphFont"/>
    <w:link w:val="Heading8"/>
    <w:rsid w:val="00BA3C4C"/>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rsid w:val="00BA3C4C"/>
    <w:rPr>
      <w:rFonts w:ascii="Tahoma" w:eastAsia="Times New Roman" w:hAnsi="Tahoma" w:cs="Times New Roman"/>
      <w:b/>
      <w:sz w:val="3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14</TotalTime>
  <Pages>3</Pages>
  <Words>877</Words>
  <Characters>5000</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University at Buffalo</Company>
  <LinksUpToDate>false</LinksUpToDate>
  <CharactersWithSpaces>58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anay rao</dc:creator>
  <cp:keywords/>
  <dc:description/>
  <cp:lastModifiedBy>pranay rao</cp:lastModifiedBy>
  <cp:revision>15</cp:revision>
  <dcterms:created xsi:type="dcterms:W3CDTF">2015-10-11T21:35:00Z</dcterms:created>
  <dcterms:modified xsi:type="dcterms:W3CDTF">2015-10-13T02:57:00Z</dcterms:modified>
</cp:coreProperties>
</file>